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A7BFD" w:rsidRDefault="00BA7BFD" w14:paraId="1A3E5C27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</w:p>
    <w:p w:rsidR="00BA7BFD" w:rsidRDefault="0034413B" w14:paraId="65621683" w14:textId="77777777">
      <w:pPr>
        <w:spacing w:after="25"/>
        <w:jc w:val="right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i/>
          <w:color w:val="000000"/>
          <w:sz w:val="28"/>
        </w:rPr>
        <w:t>Додаток</w:t>
      </w:r>
      <w:proofErr w:type="spellEnd"/>
      <w:r>
        <w:rPr>
          <w:rFonts w:ascii="Times New Roman" w:hAnsi="Times New Roman" w:eastAsia="Times New Roman" w:cs="Times New Roman"/>
          <w:i/>
          <w:color w:val="000000"/>
          <w:sz w:val="28"/>
        </w:rPr>
        <w:t xml:space="preserve"> 1 </w:t>
      </w:r>
    </w:p>
    <w:p w:rsidR="00BA7BFD" w:rsidRDefault="0034413B" w14:paraId="7F069154" w14:textId="77777777">
      <w:pPr>
        <w:spacing w:after="0" w:line="268" w:lineRule="auto"/>
        <w:ind w:left="10" w:right="1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Міністерство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освіт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і науки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Україн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</w:p>
    <w:p w:rsidR="00BA7BFD" w:rsidRDefault="0034413B" w14:paraId="3A023961" w14:textId="77777777">
      <w:pPr>
        <w:spacing w:after="0" w:line="268" w:lineRule="auto"/>
        <w:ind w:left="10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Національний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технічний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університет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Україн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«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Київський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олітехнічний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нститут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мені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горя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Сікорського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" </w:t>
      </w:r>
    </w:p>
    <w:p w:rsidR="00BA7BFD" w:rsidRDefault="0034413B" w14:paraId="02600D71" w14:textId="77777777">
      <w:pPr>
        <w:spacing w:after="0" w:line="268" w:lineRule="auto"/>
        <w:ind w:left="10" w:right="6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8"/>
        </w:rPr>
        <w:t xml:space="preserve">Факультет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нформатик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та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обчислювальної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технік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</w:p>
    <w:p w:rsidR="00BA7BFD" w:rsidRDefault="0034413B" w14:paraId="39F05B4D" w14:textId="77777777">
      <w:pPr>
        <w:spacing w:after="25"/>
        <w:ind w:left="7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</w:p>
    <w:p w:rsidR="00BA7BFD" w:rsidRDefault="0034413B" w14:paraId="54EB7C1B" w14:textId="77777777">
      <w:pPr>
        <w:spacing w:after="0" w:line="268" w:lineRule="auto"/>
        <w:ind w:left="10" w:right="2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8"/>
        </w:rPr>
        <w:t xml:space="preserve">Кафедра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нформатик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та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рограмної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нженерії</w:t>
      </w:r>
      <w:proofErr w:type="spellEnd"/>
      <w:r>
        <w:rPr>
          <w:rFonts w:ascii="Times New Roman" w:hAnsi="Times New Roman" w:eastAsia="Times New Roman" w:cs="Times New Roman"/>
          <w:color w:val="FF0000"/>
          <w:sz w:val="28"/>
        </w:rPr>
        <w:t xml:space="preserve"> </w:t>
      </w:r>
    </w:p>
    <w:p w:rsidR="00BA7BFD" w:rsidRDefault="0034413B" w14:paraId="6904EE33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7D3304EC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950CF3E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1C2B3A98" w14:textId="77777777">
      <w:pPr>
        <w:spacing w:after="17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41738E1E" w14:textId="77777777">
      <w:pPr>
        <w:spacing w:after="4" w:line="268" w:lineRule="auto"/>
        <w:ind w:left="2520" w:right="2514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Звіт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091FF7E2" w14:textId="77777777">
      <w:pPr>
        <w:spacing w:after="23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A754A8E" w14:textId="77777777">
      <w:pPr>
        <w:spacing w:after="4" w:line="268" w:lineRule="auto"/>
        <w:ind w:left="2520" w:right="2453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з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лабораторної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робот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 </w:t>
      </w:r>
      <w:r>
        <w:rPr>
          <w:rFonts w:ascii="Segoe UI Symbol" w:hAnsi="Segoe UI Symbol" w:eastAsia="Segoe UI Symbol" w:cs="Segoe UI Symbol"/>
          <w:color w:val="000000"/>
          <w:sz w:val="24"/>
        </w:rPr>
        <w:t>№</w:t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1 з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дисциплін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«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Алгоритм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та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структур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даних-1.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Основ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алгоритмізації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» </w:t>
      </w:r>
    </w:p>
    <w:p w:rsidR="00BA7BFD" w:rsidRDefault="0034413B" w14:paraId="70B9FEED" w14:textId="77777777">
      <w:pPr>
        <w:spacing w:after="22"/>
        <w:ind w:left="6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A75C608" w14:textId="77777777">
      <w:pPr>
        <w:spacing w:after="4" w:line="268" w:lineRule="auto"/>
        <w:ind w:left="2520" w:right="2511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>«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Дослідження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лінійних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алгоритмів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» </w:t>
      </w:r>
    </w:p>
    <w:p w:rsidR="00BA7BFD" w:rsidRDefault="0034413B" w14:paraId="033AE52C" w14:textId="77777777">
      <w:pPr>
        <w:spacing w:after="21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0576684F" w14:textId="7FE69073">
      <w:pPr>
        <w:spacing w:after="4" w:line="268" w:lineRule="auto"/>
        <w:ind w:left="2520" w:right="2514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Варіант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 w:rsidR="00B12CA9">
        <w:rPr>
          <w:rFonts w:ascii="Times New Roman" w:hAnsi="Times New Roman" w:eastAsia="Times New Roman" w:cs="Times New Roman"/>
          <w:color w:val="000000"/>
          <w:sz w:val="24"/>
          <w:u w:val="single"/>
          <w:lang w:val="uk-UA"/>
        </w:rPr>
        <w:t>24</w:t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A8C4F55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63CC35ED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C3DAFAF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5589A1FE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1C1869D0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6FA0108C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6AA7CFB4" w14:textId="77777777">
      <w:pPr>
        <w:spacing w:after="23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Pr="00B12CA9" w:rsidR="00BA7BFD" w:rsidP="1FBB5E91" w:rsidRDefault="0034413B" w14:paraId="42D82E8B" w14:textId="2ECE8182">
      <w:pPr>
        <w:spacing w:after="14" w:line="268" w:lineRule="auto"/>
        <w:ind w:left="-5" w:hanging="10"/>
        <w:rPr>
          <w:rFonts w:ascii="Times New Roman" w:hAnsi="Times New Roman" w:eastAsia="Times New Roman" w:cs="Times New Roman"/>
          <w:color w:val="000000"/>
          <w:sz w:val="24"/>
          <w:szCs w:val="24"/>
          <w:u w:val="single"/>
          <w:lang w:val="uk-UA"/>
        </w:rPr>
      </w:pPr>
      <w:r w:rsidRPr="1FBB5E91" w:rsidR="1FBB5E91">
        <w:rPr>
          <w:rFonts w:ascii="Times New Roman" w:hAnsi="Times New Roman" w:eastAsia="Times New Roman" w:cs="Times New Roman"/>
          <w:color w:val="000000" w:themeColor="text1" w:themeTint="FF" w:themeShade="FF"/>
          <w:sz w:val="24"/>
          <w:szCs w:val="24"/>
        </w:rPr>
        <w:t xml:space="preserve">Виконав   студент      </w:t>
      </w:r>
      <w:r w:rsidRPr="1FBB5E91" w:rsidR="1FBB5E91">
        <w:rPr>
          <w:rFonts w:ascii="Times New Roman" w:hAnsi="Times New Roman" w:eastAsia="Times New Roman" w:cs="Times New Roman"/>
          <w:color w:val="000000" w:themeColor="text1" w:themeTint="FF" w:themeShade="FF"/>
          <w:sz w:val="24"/>
          <w:szCs w:val="24"/>
          <w:u w:val="single"/>
        </w:rPr>
        <w:t>ІП-15 Омран Мохамад</w:t>
      </w:r>
    </w:p>
    <w:p w:rsidR="00BA7BFD" w:rsidRDefault="0034413B" w14:paraId="7A7E5186" w14:textId="7777777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  </w:t>
      </w:r>
      <w:r>
        <w:rPr>
          <w:rFonts w:ascii="Times New Roman" w:hAnsi="Times New Roman" w:eastAsia="Times New Roman" w:cs="Times New Roman"/>
          <w:color w:val="000000"/>
          <w:sz w:val="16"/>
        </w:rPr>
        <w:t xml:space="preserve">     (шифр,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прізвище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,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ім'я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, по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батькові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) </w:t>
      </w:r>
    </w:p>
    <w:p w:rsidR="00BA7BFD" w:rsidRDefault="0034413B" w14:paraId="5B0A8960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3E44FFEB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781A9E41" w14:textId="7777777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Перевірив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 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____________________________________ </w:t>
      </w:r>
    </w:p>
    <w:p w:rsidR="00BA7BFD" w:rsidRDefault="0034413B" w14:paraId="3036132F" w14:textId="77777777">
      <w:pPr>
        <w:spacing w:after="166"/>
        <w:ind w:left="2843" w:hanging="1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16"/>
        </w:rPr>
        <w:t xml:space="preserve">          (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прізвище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,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ім'я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, по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батькові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) </w:t>
      </w:r>
    </w:p>
    <w:p w:rsidR="00BA7BFD" w:rsidRDefault="0034413B" w14:paraId="258AB763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55AA051D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7693138E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03622F9E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68C96BC8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1238B804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4F83B8F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D31A99" w:rsidRDefault="00D31A99" w14:paraId="74346D8A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</w:p>
    <w:p w:rsidR="00D31A99" w:rsidRDefault="00D31A99" w14:paraId="39904E37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</w:p>
    <w:p w:rsidR="00D31A99" w:rsidRDefault="00D31A99" w14:paraId="010EC3DF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</w:p>
    <w:p w:rsidR="00BA7BFD" w:rsidRDefault="0034413B" w14:paraId="6211A913" w14:textId="2E7CEB99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P="00D31A99" w:rsidRDefault="0034413B" w14:paraId="7030B222" w14:textId="5ECE906C">
      <w:pPr>
        <w:spacing w:after="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Київ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2021 </w:t>
      </w:r>
    </w:p>
    <w:p w:rsidR="00BA7BFD" w:rsidRDefault="0034413B" w14:paraId="172EA5B6" w14:textId="28CF2D45">
      <w:pPr>
        <w:spacing w:after="27"/>
        <w:ind w:left="10" w:right="2" w:hanging="10"/>
        <w:jc w:val="center"/>
        <w:rPr>
          <w:rFonts w:ascii="Times New Roman" w:hAnsi="Times New Roman" w:eastAsia="Times New Roman" w:cs="Times New Roman"/>
          <w:b/>
          <w:color w:val="000000"/>
          <w:sz w:val="28"/>
        </w:rPr>
      </w:pP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lastRenderedPageBreak/>
        <w:t>Лабораторна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робота 1 </w:t>
      </w:r>
    </w:p>
    <w:p w:rsidR="00BA7BFD" w:rsidRDefault="0034413B" w14:paraId="7397E532" w14:textId="77777777">
      <w:pPr>
        <w:spacing w:after="0"/>
        <w:ind w:left="10" w:right="3" w:hanging="10"/>
        <w:jc w:val="center"/>
        <w:rPr>
          <w:rFonts w:ascii="Times New Roman" w:hAnsi="Times New Roman" w:eastAsia="Times New Roman" w:cs="Times New Roman"/>
          <w:b/>
          <w:color w:val="000000"/>
          <w:sz w:val="28"/>
        </w:rPr>
      </w:pP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Дослідження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лінійних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алгоритмів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</w:p>
    <w:p w:rsidR="00BA7BFD" w:rsidRDefault="0034413B" w14:paraId="2540A434" w14:textId="77777777">
      <w:pPr>
        <w:spacing w:after="23"/>
        <w:rPr>
          <w:rFonts w:ascii="Times New Roman" w:hAnsi="Times New Roman" w:eastAsia="Times New Roman" w:cs="Times New Roman"/>
          <w:b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</w:p>
    <w:p w:rsidR="00BA7BFD" w:rsidP="00D31A99" w:rsidRDefault="0034413B" w14:paraId="3BE82E3E" w14:textId="77777777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Мета </w:t>
      </w:r>
      <w:r>
        <w:rPr>
          <w:rFonts w:ascii="Times New Roman" w:hAnsi="Times New Roman" w:eastAsia="Times New Roman" w:cs="Times New Roman"/>
          <w:color w:val="000000"/>
          <w:sz w:val="28"/>
        </w:rPr>
        <w:t xml:space="preserve">–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дослідит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лінійні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рограмні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специфікації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для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одання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еретворювальних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операторів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та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операторів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суперпозиції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, набути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рактичних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навичок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їх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використання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ід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час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складання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лінійних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рограмних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специфікацій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>.</w:t>
      </w:r>
    </w:p>
    <w:p w:rsidR="00BA7BFD" w:rsidRDefault="00BA7BFD" w14:paraId="5542C1B6" w14:textId="77777777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</w:rPr>
      </w:pPr>
    </w:p>
    <w:p w:rsidRPr="00D31A99" w:rsidR="00BA7BFD" w:rsidRDefault="0034413B" w14:paraId="7D0E3E00" w14:textId="1686F156">
      <w:pPr>
        <w:spacing w:after="0" w:line="258" w:lineRule="auto"/>
        <w:ind w:right="6"/>
        <w:jc w:val="center"/>
        <w:rPr>
          <w:rFonts w:ascii="Times New Roman" w:hAnsi="Times New Roman" w:eastAsia="Times New Roman" w:cs="Times New Roman"/>
          <w:color w:val="000000"/>
          <w:sz w:val="28"/>
          <w:lang w:val="uk-UA"/>
        </w:rPr>
      </w:pP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Варіант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  <w:r w:rsidR="00D31A99">
        <w:rPr>
          <w:rFonts w:ascii="Times New Roman" w:hAnsi="Times New Roman" w:eastAsia="Times New Roman" w:cs="Times New Roman"/>
          <w:b/>
          <w:color w:val="000000"/>
          <w:sz w:val="28"/>
          <w:lang w:val="uk-UA"/>
        </w:rPr>
        <w:t>24</w:t>
      </w:r>
    </w:p>
    <w:p w:rsidR="00BA7BFD" w:rsidRDefault="00BA7BFD" w14:paraId="266D92DE" w14:textId="77777777">
      <w:pPr>
        <w:spacing w:after="0" w:line="258" w:lineRule="auto"/>
        <w:ind w:right="6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D31A99" w14:paraId="4F2F3739" w14:textId="51E5231E">
      <w:pPr>
        <w:spacing w:after="0" w:line="258" w:lineRule="auto"/>
        <w:ind w:right="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31A99">
        <w:rPr>
          <w:rFonts w:ascii="Times New Roman" w:hAnsi="Times New Roman" w:cs="Times New Roman"/>
          <w:sz w:val="28"/>
          <w:szCs w:val="28"/>
        </w:rPr>
        <w:t>Трикутник</w:t>
      </w:r>
      <w:proofErr w:type="spellEnd"/>
      <w:r w:rsidRPr="00D31A99">
        <w:rPr>
          <w:rFonts w:ascii="Times New Roman" w:hAnsi="Times New Roman" w:cs="Times New Roman"/>
          <w:sz w:val="28"/>
          <w:szCs w:val="28"/>
        </w:rPr>
        <w:t xml:space="preserve"> задано </w:t>
      </w:r>
      <w:proofErr w:type="spellStart"/>
      <w:r w:rsidRPr="00D31A99">
        <w:rPr>
          <w:rFonts w:ascii="Times New Roman" w:hAnsi="Times New Roman" w:cs="Times New Roman"/>
          <w:sz w:val="28"/>
          <w:szCs w:val="28"/>
        </w:rPr>
        <w:t>довжинами</w:t>
      </w:r>
      <w:proofErr w:type="spellEnd"/>
      <w:r w:rsidRPr="00D31A9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31A99">
        <w:rPr>
          <w:rFonts w:ascii="Times New Roman" w:hAnsi="Times New Roman" w:cs="Times New Roman"/>
          <w:sz w:val="28"/>
          <w:szCs w:val="28"/>
        </w:rPr>
        <w:t>сторін</w:t>
      </w:r>
      <w:proofErr w:type="spellEnd"/>
      <w:r w:rsidRPr="00D31A9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D31A99">
        <w:rPr>
          <w:rFonts w:ascii="Times New Roman" w:hAnsi="Times New Roman" w:cs="Times New Roman"/>
          <w:sz w:val="28"/>
          <w:szCs w:val="28"/>
        </w:rPr>
        <w:t>Знайти</w:t>
      </w:r>
      <w:proofErr w:type="spellEnd"/>
      <w:r w:rsidRPr="00D31A9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31A99">
        <w:rPr>
          <w:rFonts w:ascii="Times New Roman" w:hAnsi="Times New Roman" w:cs="Times New Roman"/>
          <w:sz w:val="28"/>
          <w:szCs w:val="28"/>
        </w:rPr>
        <w:t>довжини</w:t>
      </w:r>
      <w:proofErr w:type="spellEnd"/>
      <w:r w:rsidRPr="00D31A9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31A99">
        <w:rPr>
          <w:rFonts w:ascii="Times New Roman" w:hAnsi="Times New Roman" w:cs="Times New Roman"/>
          <w:sz w:val="28"/>
          <w:szCs w:val="28"/>
        </w:rPr>
        <w:t>висот</w:t>
      </w:r>
      <w:proofErr w:type="spellEnd"/>
      <w:r w:rsidRPr="00D31A99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D31A99">
        <w:rPr>
          <w:rFonts w:ascii="Times New Roman" w:hAnsi="Times New Roman" w:cs="Times New Roman"/>
          <w:sz w:val="28"/>
          <w:szCs w:val="28"/>
        </w:rPr>
        <w:t>медіан</w:t>
      </w:r>
      <w:proofErr w:type="spellEnd"/>
      <w:r w:rsidRPr="00D31A99">
        <w:rPr>
          <w:rFonts w:ascii="Times New Roman" w:hAnsi="Times New Roman" w:cs="Times New Roman"/>
          <w:sz w:val="28"/>
          <w:szCs w:val="28"/>
        </w:rPr>
        <w:t>.</w:t>
      </w:r>
    </w:p>
    <w:p w:rsidRPr="00D31A99" w:rsidR="00D31A99" w:rsidRDefault="00D31A99" w14:paraId="5E811C8C" w14:textId="77777777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Pr="00031F1D" w:rsidR="00BA7BFD" w:rsidRDefault="0034413B" w14:paraId="316BF883" w14:textId="77C07951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1) Постановка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задачі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>:</w:t>
      </w:r>
    </w:p>
    <w:p w:rsidR="00BA7BFD" w:rsidRDefault="00D31A99" w14:paraId="53463D6D" w14:textId="1434C971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b/>
          <w:color w:val="000000"/>
          <w:sz w:val="28"/>
        </w:rPr>
      </w:pPr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>За допомогою вказаних</w:t>
      </w:r>
      <w:r w:rsidR="001A3DC2">
        <w:rPr>
          <w:rFonts w:ascii="Times New Roman" w:hAnsi="Times New Roman" w:eastAsia="Times New Roman" w:cs="Times New Roman"/>
          <w:color w:val="000000"/>
          <w:sz w:val="28"/>
          <w:lang w:val="uk-UA"/>
        </w:rPr>
        <w:t xml:space="preserve"> значень</w:t>
      </w:r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 xml:space="preserve"> </w:t>
      </w:r>
      <w:r w:rsidR="001A3DC2">
        <w:rPr>
          <w:rFonts w:ascii="Times New Roman" w:hAnsi="Times New Roman" w:eastAsia="Times New Roman" w:cs="Times New Roman"/>
          <w:color w:val="000000"/>
          <w:sz w:val="28"/>
          <w:lang w:val="uk-UA"/>
        </w:rPr>
        <w:t>довжин сторін трикутника потрібно обчислити довжини трьох висот та трьох медіан цього трикутника</w:t>
      </w:r>
      <w:r w:rsidR="0034413B">
        <w:rPr>
          <w:rFonts w:ascii="Times New Roman" w:hAnsi="Times New Roman" w:eastAsia="Times New Roman" w:cs="Times New Roman"/>
          <w:color w:val="000000"/>
          <w:sz w:val="28"/>
        </w:rPr>
        <w:t>.</w:t>
      </w:r>
    </w:p>
    <w:p w:rsidRPr="00031F1D" w:rsidR="00031F1D" w:rsidRDefault="00031F1D" w14:paraId="4820BF94" w14:textId="77777777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34413B" w14:paraId="0B8FBEF7" w14:textId="7A2A87C5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2)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Побудова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математичної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моделі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>:</w:t>
      </w:r>
    </w:p>
    <w:p w:rsidR="001C04BE" w:rsidRDefault="002F23AF" w14:paraId="6883FDE5" w14:textId="77777777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>Знайдемо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>значення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>півпериметра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>даного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>трикутника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  <w:lang w:val="ru-RU"/>
        </w:rPr>
        <w:t xml:space="preserve">: </w:t>
      </w:r>
      <w:proofErr w:type="gramStart"/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2F23AF">
        <w:rPr>
          <w:rFonts w:ascii="Times New Roman" w:hAnsi="Times New Roman" w:eastAsia="Times New Roman" w:cs="Times New Roman"/>
          <w:color w:val="000000"/>
          <w:sz w:val="28"/>
          <w:lang w:val="ru-RU"/>
        </w:rPr>
        <w:t>:=</w:t>
      </w:r>
      <w:proofErr w:type="gramEnd"/>
      <w:r w:rsidRPr="002F23AF">
        <w:rPr>
          <w:rFonts w:ascii="Times New Roman" w:hAnsi="Times New Roman" w:eastAsia="Times New Roman" w:cs="Times New Roman"/>
          <w:color w:val="000000"/>
          <w:sz w:val="28"/>
          <w:lang w:val="ru-RU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2F23AF">
        <w:rPr>
          <w:rFonts w:ascii="Times New Roman" w:hAnsi="Times New Roman" w:eastAsia="Times New Roman" w:cs="Times New Roman"/>
          <w:color w:val="000000"/>
          <w:sz w:val="28"/>
          <w:lang w:val="ru-RU"/>
        </w:rPr>
        <w:t>+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2F23AF">
        <w:rPr>
          <w:rFonts w:ascii="Times New Roman" w:hAnsi="Times New Roman" w:eastAsia="Times New Roman" w:cs="Times New Roman"/>
          <w:color w:val="000000"/>
          <w:sz w:val="28"/>
          <w:lang w:val="ru-RU"/>
        </w:rPr>
        <w:t>+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2F23AF">
        <w:rPr>
          <w:rFonts w:ascii="Times New Roman" w:hAnsi="Times New Roman" w:eastAsia="Times New Roman" w:cs="Times New Roman"/>
          <w:color w:val="000000"/>
          <w:sz w:val="28"/>
          <w:lang w:val="ru-RU"/>
        </w:rPr>
        <w:t xml:space="preserve">)/2 </w:t>
      </w:r>
      <w:proofErr w:type="spellStart"/>
      <w:r w:rsidR="0034413B">
        <w:rPr>
          <w:rFonts w:ascii="Times New Roman" w:hAnsi="Times New Roman" w:eastAsia="Times New Roman" w:cs="Times New Roman"/>
          <w:color w:val="000000"/>
          <w:sz w:val="28"/>
        </w:rPr>
        <w:t>Використаємо</w:t>
      </w:r>
      <w:proofErr w:type="spellEnd"/>
      <w:r w:rsidR="0034413B">
        <w:rPr>
          <w:rFonts w:ascii="Times New Roman" w:hAnsi="Times New Roman" w:eastAsia="Times New Roman" w:cs="Times New Roman"/>
          <w:color w:val="000000"/>
          <w:sz w:val="28"/>
        </w:rPr>
        <w:t xml:space="preserve"> формулу для </w:t>
      </w:r>
      <w:proofErr w:type="spellStart"/>
      <w:r w:rsidR="0034413B">
        <w:rPr>
          <w:rFonts w:ascii="Times New Roman" w:hAnsi="Times New Roman" w:eastAsia="Times New Roman" w:cs="Times New Roman"/>
          <w:color w:val="000000"/>
          <w:sz w:val="28"/>
        </w:rPr>
        <w:t>знаходження</w:t>
      </w:r>
      <w:proofErr w:type="spellEnd"/>
      <w:r w:rsidR="0034413B"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r w:rsidR="001A3DC2">
        <w:rPr>
          <w:rFonts w:ascii="Times New Roman" w:hAnsi="Times New Roman" w:eastAsia="Times New Roman" w:cs="Times New Roman"/>
          <w:color w:val="000000"/>
          <w:sz w:val="28"/>
          <w:lang w:val="uk-UA"/>
        </w:rPr>
        <w:t>висот трикутника</w:t>
      </w:r>
      <w:r w:rsidR="0034413B">
        <w:rPr>
          <w:rFonts w:ascii="Times New Roman" w:hAnsi="Times New Roman" w:eastAsia="Times New Roman" w:cs="Times New Roman"/>
          <w:color w:val="000000"/>
          <w:sz w:val="28"/>
        </w:rPr>
        <w:t xml:space="preserve"> за</w:t>
      </w:r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 xml:space="preserve"> </w:t>
      </w:r>
      <w:proofErr w:type="spellStart"/>
      <w:r w:rsidR="0034413B">
        <w:rPr>
          <w:rFonts w:ascii="Times New Roman" w:hAnsi="Times New Roman" w:eastAsia="Times New Roman" w:cs="Times New Roman"/>
          <w:color w:val="000000"/>
          <w:sz w:val="28"/>
        </w:rPr>
        <w:t>даними</w:t>
      </w:r>
      <w:proofErr w:type="spellEnd"/>
      <w:r w:rsidR="0034413B">
        <w:rPr>
          <w:rFonts w:ascii="Times New Roman" w:hAnsi="Times New Roman" w:eastAsia="Times New Roman" w:cs="Times New Roman"/>
          <w:color w:val="000000"/>
          <w:sz w:val="28"/>
        </w:rPr>
        <w:t xml:space="preserve"> сторонами: </w:t>
      </w:r>
    </w:p>
    <w:p w:rsidRPr="001C04BE" w:rsidR="00BA7BFD" w:rsidRDefault="002F23AF" w14:paraId="249DB86A" w14:textId="3B6D3B2D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h</w:t>
      </w:r>
      <w:proofErr w:type="gramStart"/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1:=</w:t>
      </w:r>
      <w:proofErr w:type="gramEnd"/>
      <w:r w:rsidRPr="001C04BE"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2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/</w:t>
      </w:r>
      <w:r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sqrt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</w:t>
      </w:r>
      <w:r w:rsidRPr="001C04BE"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1C04BE" w:rsid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</w:t>
      </w:r>
    </w:p>
    <w:p w:rsidRPr="001C04BE" w:rsidR="001C04BE" w:rsidRDefault="001C04BE" w14:paraId="79712E42" w14:textId="0F65474E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h</w:t>
      </w:r>
      <w:proofErr w:type="gramStart"/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>2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2/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sqrt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)</w:t>
      </w:r>
    </w:p>
    <w:p w:rsidRPr="001C04BE" w:rsidR="001C04BE" w:rsidRDefault="001C04BE" w14:paraId="39925FE6" w14:textId="2AB01E26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h</w:t>
      </w:r>
      <w:proofErr w:type="gramStart"/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>3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2/</w:t>
      </w:r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>с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sqrt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)</w:t>
      </w:r>
    </w:p>
    <w:p w:rsidR="001C04BE" w:rsidRDefault="001C04BE" w14:paraId="6598AC53" w14:textId="73C983B8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uk-UA"/>
        </w:rPr>
      </w:pPr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>Обчислимо медіани за наступними формулами:</w:t>
      </w:r>
    </w:p>
    <w:p w:rsidR="00E26F09" w:rsidRDefault="00E26F09" w14:paraId="14CF185E" w14:textId="5BF77D29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m</w:t>
      </w:r>
      <w:proofErr w:type="gramStart"/>
      <w:r w:rsidRPr="00F47A9B">
        <w:rPr>
          <w:rFonts w:ascii="Times New Roman" w:hAnsi="Times New Roman" w:eastAsia="Times New Roman" w:cs="Times New Roman"/>
          <w:color w:val="000000"/>
          <w:sz w:val="28"/>
          <w:lang w:val="en-US"/>
        </w:rPr>
        <w:t>1: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=</w:t>
      </w:r>
      <w:proofErr w:type="gramEnd"/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0.5*sqrt(</w:t>
      </w:r>
      <w:r w:rsidR="0096216A">
        <w:rPr>
          <w:rFonts w:ascii="Times New Roman" w:hAnsi="Times New Roman" w:eastAsia="Times New Roman" w:cs="Times New Roman"/>
          <w:color w:val="000000"/>
          <w:sz w:val="28"/>
          <w:lang w:val="en-US"/>
        </w:rPr>
        <w:t>2*a^2+2*b^2-c^2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)</w:t>
      </w:r>
    </w:p>
    <w:p w:rsidRPr="00E26F09" w:rsidR="0096216A" w:rsidP="0096216A" w:rsidRDefault="0096216A" w14:paraId="75D880E0" w14:textId="0801E40B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m</w:t>
      </w:r>
      <w:proofErr w:type="gramStart"/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2</w:t>
      </w:r>
      <w:r w:rsidRPr="0096216A">
        <w:rPr>
          <w:rFonts w:ascii="Times New Roman" w:hAnsi="Times New Roman" w:eastAsia="Times New Roman" w:cs="Times New Roman"/>
          <w:color w:val="000000"/>
          <w:sz w:val="28"/>
          <w:lang w:val="en-US"/>
        </w:rPr>
        <w:t>: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=</w:t>
      </w:r>
      <w:proofErr w:type="gramEnd"/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0.5*sqrt(2*a^2+2*c^2-b^2)</w:t>
      </w:r>
    </w:p>
    <w:p w:rsidR="00BA7BFD" w:rsidRDefault="0096216A" w14:paraId="64AE48A8" w14:textId="6BA84743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m</w:t>
      </w:r>
      <w:proofErr w:type="gramStart"/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3</w:t>
      </w:r>
      <w:r w:rsidRPr="0096216A">
        <w:rPr>
          <w:rFonts w:ascii="Times New Roman" w:hAnsi="Times New Roman" w:eastAsia="Times New Roman" w:cs="Times New Roman"/>
          <w:color w:val="000000"/>
          <w:sz w:val="28"/>
          <w:lang w:val="en-US"/>
        </w:rPr>
        <w:t>: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=</w:t>
      </w:r>
      <w:proofErr w:type="gramEnd"/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0.5*sqrt(2*c^2+2*b^2-a^2)</w:t>
      </w:r>
    </w:p>
    <w:p w:rsidRPr="0096216A" w:rsidR="0096216A" w:rsidRDefault="0096216A" w14:paraId="31C2C06A" w14:textId="77777777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353"/>
        <w:gridCol w:w="2354"/>
        <w:gridCol w:w="2354"/>
        <w:gridCol w:w="2354"/>
      </w:tblGrid>
      <w:tr w:rsidR="00BA7BFD" w:rsidTr="0096216A" w14:paraId="281707B2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 w:themeFill="background2" w:themeFillShade="BF"/>
            <w:tcMar>
              <w:left w:w="108" w:type="dxa"/>
              <w:right w:w="108" w:type="dxa"/>
            </w:tcMar>
          </w:tcPr>
          <w:p w:rsidR="00BA7BFD" w:rsidRDefault="0034413B" w14:paraId="0D26425B" w14:textId="77777777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Змінна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 xml:space="preserve"> 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 w:themeFill="background2" w:themeFillShade="BF"/>
            <w:tcMar>
              <w:left w:w="108" w:type="dxa"/>
              <w:right w:w="108" w:type="dxa"/>
            </w:tcMar>
          </w:tcPr>
          <w:p w:rsidR="00BA7BFD" w:rsidRDefault="0034413B" w14:paraId="0FCC5110" w14:textId="77777777">
            <w:pPr>
              <w:spacing w:after="0" w:line="258" w:lineRule="auto"/>
              <w:ind w:right="6"/>
              <w:jc w:val="both"/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Тип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 w:themeFill="background2" w:themeFillShade="BF"/>
            <w:tcMar>
              <w:left w:w="108" w:type="dxa"/>
              <w:right w:w="108" w:type="dxa"/>
            </w:tcMar>
          </w:tcPr>
          <w:p w:rsidR="00BA7BFD" w:rsidRDefault="0034413B" w14:paraId="2C4E888A" w14:textId="77777777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Ім’я</w:t>
            </w:r>
            <w:proofErr w:type="spellEnd"/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 w:themeFill="background2" w:themeFillShade="BF"/>
            <w:tcMar>
              <w:left w:w="108" w:type="dxa"/>
              <w:right w:w="108" w:type="dxa"/>
            </w:tcMar>
          </w:tcPr>
          <w:p w:rsidR="00BA7BFD" w:rsidRDefault="0034413B" w14:paraId="5BD8D2AC" w14:textId="77777777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Призначення</w:t>
            </w:r>
            <w:proofErr w:type="spellEnd"/>
          </w:p>
        </w:tc>
      </w:tr>
      <w:tr w:rsidR="00BA7BFD" w:rsidTr="0096216A" w14:paraId="02A84B2C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BA7BFD" w:rsidRDefault="0096216A" w14:paraId="168F1122" w14:textId="61D2F427">
            <w:pPr>
              <w:spacing w:after="0" w:line="258" w:lineRule="auto"/>
              <w:ind w:right="6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ша сторона 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34413B" w14:paraId="0990F42F" w14:textId="23576FA6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 w:rsidR="0096216A"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34413B" w14:paraId="18F476B5" w14:textId="77777777">
            <w:pPr>
              <w:spacing w:after="0" w:line="258" w:lineRule="auto"/>
              <w:ind w:right="6"/>
              <w:jc w:val="both"/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a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031F1D" w:rsidR="00BA7BFD" w:rsidRDefault="00031F1D" w14:paraId="757ACA1A" w14:textId="3B0C6278">
            <w:pPr>
              <w:spacing w:after="0" w:line="258" w:lineRule="auto"/>
              <w:ind w:right="6"/>
              <w:jc w:val="both"/>
              <w:rPr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Вхідні дані</w:t>
            </w:r>
          </w:p>
        </w:tc>
      </w:tr>
      <w:tr w:rsidR="00BA7BFD" w:rsidTr="0096216A" w14:paraId="57112575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BA7BFD" w:rsidRDefault="0096216A" w14:paraId="0D58970D" w14:textId="58EEF251">
            <w:pPr>
              <w:spacing w:after="0" w:line="258" w:lineRule="auto"/>
              <w:ind w:right="6"/>
              <w:jc w:val="both"/>
              <w:rPr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Друга сторона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34413B" w14:paraId="1AA78CD1" w14:textId="6C62FCA8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 w:rsidR="0096216A"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34413B" w14:paraId="28D1F629" w14:textId="77777777">
            <w:pPr>
              <w:spacing w:after="0" w:line="258" w:lineRule="auto"/>
              <w:ind w:right="6"/>
              <w:jc w:val="both"/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b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031F1D" w14:paraId="19DD3A45" w14:textId="3AF42DBF">
            <w:pPr>
              <w:spacing w:after="0" w:line="258" w:lineRule="auto"/>
              <w:ind w:right="6"/>
              <w:jc w:val="both"/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Вхідні дані</w:t>
            </w:r>
          </w:p>
        </w:tc>
      </w:tr>
      <w:tr w:rsidR="00BA7BFD" w:rsidTr="0096216A" w14:paraId="622C8FB4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BA7BFD" w:rsidRDefault="0096216A" w14:paraId="47D6E2C7" w14:textId="677C0B9E">
            <w:pPr>
              <w:spacing w:after="0" w:line="258" w:lineRule="auto"/>
              <w:ind w:right="6"/>
              <w:jc w:val="both"/>
              <w:rPr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Третя сторона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34413B" w14:paraId="19C6CE01" w14:textId="2C83B291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 w:rsidR="0096216A"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BA7BFD" w:rsidRDefault="0096216A" w14:paraId="7AD9AA71" w14:textId="58DC58FF">
            <w:pPr>
              <w:spacing w:after="0" w:line="258" w:lineRule="auto"/>
              <w:ind w:right="6"/>
              <w:jc w:val="both"/>
              <w:rPr>
                <w:lang w:val="en-US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  <w:t>c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031F1D" w14:paraId="0B6CA618" w14:textId="44BBF958">
            <w:pPr>
              <w:spacing w:after="0" w:line="258" w:lineRule="auto"/>
              <w:ind w:right="6"/>
              <w:jc w:val="both"/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Вхідні дані</w:t>
            </w:r>
          </w:p>
        </w:tc>
      </w:tr>
      <w:tr w:rsidR="00BA7BFD" w:rsidTr="0096216A" w14:paraId="69F2D664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BA7BFD" w:rsidRDefault="0096216A" w14:paraId="6291D3F1" w14:textId="409D87C3">
            <w:pPr>
              <w:spacing w:after="0" w:line="258" w:lineRule="auto"/>
              <w:ind w:right="6"/>
              <w:jc w:val="both"/>
              <w:rPr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Півпериметр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34413B" w14:paraId="0F7C9F71" w14:textId="53663021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 w:rsidR="0096216A"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BA7BFD" w:rsidRDefault="0096216A" w14:paraId="3AFD7231" w14:textId="184F1C42">
            <w:pPr>
              <w:spacing w:after="0" w:line="258" w:lineRule="auto"/>
              <w:ind w:right="6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21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BA7BFD" w:rsidRDefault="0096216A" w14:paraId="281287DC" w14:textId="0A8D2069">
            <w:pPr>
              <w:spacing w:after="0" w:line="258" w:lineRule="auto"/>
              <w:ind w:right="6"/>
              <w:jc w:val="both"/>
              <w:rPr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Проміж</w:t>
            </w:r>
            <w:r w:rsidR="00031F1D"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 xml:space="preserve">не 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значення</w:t>
            </w:r>
          </w:p>
        </w:tc>
      </w:tr>
      <w:tr w:rsidR="0096216A" w:rsidTr="0096216A" w14:paraId="544BC330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96216A" w:rsidRDefault="0096216A" w14:paraId="7C58C858" w14:textId="65622E0C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Перша висота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750AC49D" w14:textId="1BBEA9A3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96216A" w:rsidRDefault="0096216A" w14:paraId="3925A390" w14:textId="5F7C8B8C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  <w:t>h1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031F1D" w:rsidR="0096216A" w:rsidRDefault="00031F1D" w14:paraId="74008DC5" w14:textId="4CA78A53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Вихідні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дані</w:t>
            </w:r>
            <w:proofErr w:type="spellEnd"/>
          </w:p>
        </w:tc>
      </w:tr>
      <w:tr w:rsidR="0096216A" w:rsidTr="0096216A" w14:paraId="5E24BEB1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4FDA2B62" w14:textId="64E0325D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Друга висота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7FBF28D0" w14:textId="7C7E8324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96216A" w:rsidRDefault="00031F1D" w14:paraId="638DA813" w14:textId="39780589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  <w:t>h2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031F1D" w14:paraId="4C75CC20" w14:textId="5272726F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Вихідні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дані</w:t>
            </w:r>
            <w:proofErr w:type="spellEnd"/>
          </w:p>
        </w:tc>
      </w:tr>
      <w:tr w:rsidR="0096216A" w:rsidTr="0096216A" w14:paraId="3FC994EE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4290C8C9" w14:textId="1A8B150D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Третя висота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477396E5" w14:textId="1C79ED5F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031F1D" w:rsidR="0096216A" w:rsidRDefault="00031F1D" w14:paraId="38709ACB" w14:textId="3580C0EE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  <w:t>h3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031F1D" w14:paraId="52EF4226" w14:textId="0B9CF5D4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Вихідні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дані</w:t>
            </w:r>
            <w:proofErr w:type="spellEnd"/>
          </w:p>
        </w:tc>
      </w:tr>
      <w:tr w:rsidR="0096216A" w:rsidTr="0096216A" w14:paraId="5E77698E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55B542AA" w14:textId="57A0C0CA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Перша медіана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25CB6131" w14:textId="0C942191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031F1D" w:rsidR="0096216A" w:rsidRDefault="00031F1D" w14:paraId="065C667A" w14:textId="5EF300D2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  <w:t>m1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031F1D" w14:paraId="21D40959" w14:textId="1F8F6FE7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Вихідні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дані</w:t>
            </w:r>
            <w:proofErr w:type="spellEnd"/>
          </w:p>
        </w:tc>
      </w:tr>
      <w:tr w:rsidR="0096216A" w:rsidTr="0096216A" w14:paraId="3BD3DD79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05FD3C3F" w14:textId="01536310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Друга медіана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5EFCE19A" w14:textId="29D8792A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031F1D" w:rsidR="0096216A" w:rsidRDefault="00031F1D" w14:paraId="2667AAF0" w14:textId="1D3227C5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  <w:t>m2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031F1D" w14:paraId="7215726E" w14:textId="5CC4B8FF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Вихідні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дані</w:t>
            </w:r>
            <w:proofErr w:type="spellEnd"/>
          </w:p>
        </w:tc>
      </w:tr>
      <w:tr w:rsidR="0096216A" w:rsidTr="0096216A" w14:paraId="6B50E5D5" w14:textId="77777777">
        <w:trPr>
          <w:trHeight w:val="1"/>
        </w:trPr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3065681C" w14:textId="1EFB049A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Третя медіана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96216A" w14:paraId="3D57D356" w14:textId="70AD10A7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031F1D" w:rsidR="0096216A" w:rsidRDefault="00031F1D" w14:paraId="6D5369EC" w14:textId="171B9B2C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en-US"/>
              </w:rPr>
              <w:t>m3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6216A" w:rsidRDefault="00031F1D" w14:paraId="34138137" w14:textId="01FA04CE">
            <w:pPr>
              <w:spacing w:after="0" w:line="258" w:lineRule="auto"/>
              <w:ind w:right="6"/>
              <w:jc w:val="both"/>
              <w:rPr>
                <w:rFonts w:ascii="Times New Roman" w:hAnsi="Times New Roman" w:eastAsia="Times New Roman" w:cs="Times New Roman"/>
                <w:color w:val="000000"/>
                <w:sz w:val="28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Вихідні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дані</w:t>
            </w:r>
            <w:proofErr w:type="spellEnd"/>
          </w:p>
        </w:tc>
      </w:tr>
    </w:tbl>
    <w:p w:rsidR="00E80A7E" w:rsidRDefault="00E80A7E" w14:paraId="5C6A46C9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34413B" w14:paraId="64E57C88" w14:textId="4F96849C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</w:rPr>
        <w:lastRenderedPageBreak/>
        <w:t xml:space="preserve">3)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Розв’язання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>:</w:t>
      </w:r>
    </w:p>
    <w:p w:rsidRPr="00E95314" w:rsidR="00BA7BFD" w:rsidRDefault="0034413B" w14:paraId="52E7527C" w14:textId="77777777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Програмн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специфікаці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̈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запишемо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у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псевдокод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та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графічніи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̆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форм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у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вигляд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блок-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схеми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. </w:t>
      </w:r>
    </w:p>
    <w:p w:rsidR="00E80A7E" w:rsidRDefault="00E80A7E" w14:paraId="7733E5B5" w14:textId="42F0A3B3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Крок </w:t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1</w:t>
      </w: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. </w:t>
      </w:r>
      <w:proofErr w:type="spellStart"/>
      <w:r w:rsidRPr="00E80A7E">
        <w:rPr>
          <w:rFonts w:ascii="Times New Roman" w:hAnsi="Times New Roman" w:cs="Times New Roman"/>
          <w:sz w:val="28"/>
          <w:szCs w:val="28"/>
        </w:rPr>
        <w:t>Визначення</w:t>
      </w:r>
      <w:proofErr w:type="spellEnd"/>
      <w:r w:rsidRPr="00E80A7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80A7E">
        <w:rPr>
          <w:rFonts w:ascii="Times New Roman" w:hAnsi="Times New Roman" w:cs="Times New Roman"/>
          <w:sz w:val="28"/>
          <w:szCs w:val="28"/>
        </w:rPr>
        <w:t>основних</w:t>
      </w:r>
      <w:proofErr w:type="spellEnd"/>
      <w:r w:rsidRPr="00E80A7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80A7E">
        <w:rPr>
          <w:rFonts w:ascii="Times New Roman" w:hAnsi="Times New Roman" w:cs="Times New Roman"/>
          <w:sz w:val="28"/>
          <w:szCs w:val="28"/>
        </w:rPr>
        <w:t>дій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>;</w:t>
      </w:r>
    </w:p>
    <w:p w:rsidR="00E80A7E" w:rsidRDefault="00E80A7E" w14:paraId="6F79B5E4" w14:textId="720AA654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Крок 2.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Деталізуємо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дію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r w:rsidRPr="00E95314">
        <w:rPr>
          <w:rFonts w:ascii="Times New Roman" w:hAnsi="Times New Roman" w:eastAsia="Times New Roman" w:cs="Times New Roman"/>
          <w:sz w:val="28"/>
          <w:szCs w:val="28"/>
          <w:lang w:val="uk-UA"/>
        </w:rPr>
        <w:t>знаходження</w:t>
      </w:r>
      <w:r>
        <w:rPr>
          <w:rFonts w:ascii="Times New Roman" w:hAnsi="Times New Roman" w:eastAsia="Times New Roman" w:cs="Times New Roman"/>
          <w:sz w:val="28"/>
          <w:szCs w:val="28"/>
          <w:lang w:val="uk-UA"/>
        </w:rPr>
        <w:t xml:space="preserve"> півпериметра</w:t>
      </w:r>
      <w:r w:rsidRPr="00E95314">
        <w:rPr>
          <w:rFonts w:ascii="Times New Roman" w:hAnsi="Times New Roman" w:eastAsia="Times New Roman" w:cs="Times New Roman"/>
          <w:sz w:val="28"/>
          <w:szCs w:val="28"/>
        </w:rPr>
        <w:t>;</w:t>
      </w:r>
    </w:p>
    <w:p w:rsidR="00E95314" w:rsidRDefault="00E80A7E" w14:paraId="609842F5" w14:textId="74726FFA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Крок </w:t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3</w:t>
      </w: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.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Деталізуємо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дію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r w:rsidRPr="00E95314">
        <w:rPr>
          <w:rFonts w:ascii="Times New Roman" w:hAnsi="Times New Roman" w:eastAsia="Times New Roman" w:cs="Times New Roman"/>
          <w:sz w:val="28"/>
          <w:szCs w:val="28"/>
          <w:lang w:val="uk-UA"/>
        </w:rPr>
        <w:t>знаходження висот</w:t>
      </w:r>
      <w:r w:rsidRPr="00E95314">
        <w:rPr>
          <w:rFonts w:ascii="Times New Roman" w:hAnsi="Times New Roman" w:eastAsia="Times New Roman" w:cs="Times New Roman"/>
          <w:sz w:val="28"/>
          <w:szCs w:val="28"/>
        </w:rPr>
        <w:t>;</w:t>
      </w:r>
    </w:p>
    <w:p w:rsidR="00E80A7E" w:rsidRDefault="00E80A7E" w14:paraId="6A98D1E8" w14:textId="577E569D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Крок </w:t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4</w:t>
      </w: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.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Деталізуємо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дію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r w:rsidRPr="00E95314">
        <w:rPr>
          <w:rFonts w:ascii="Times New Roman" w:hAnsi="Times New Roman" w:eastAsia="Times New Roman" w:cs="Times New Roman"/>
          <w:sz w:val="28"/>
          <w:szCs w:val="28"/>
          <w:lang w:val="uk-UA"/>
        </w:rPr>
        <w:t xml:space="preserve">знаходження </w:t>
      </w:r>
      <w:r>
        <w:rPr>
          <w:rFonts w:ascii="Times New Roman" w:hAnsi="Times New Roman" w:eastAsia="Times New Roman" w:cs="Times New Roman"/>
          <w:sz w:val="28"/>
          <w:szCs w:val="28"/>
          <w:lang w:val="uk-UA"/>
        </w:rPr>
        <w:t>медіан</w:t>
      </w:r>
      <w:r w:rsidRPr="00E95314">
        <w:rPr>
          <w:rFonts w:ascii="Times New Roman" w:hAnsi="Times New Roman" w:eastAsia="Times New Roman" w:cs="Times New Roman"/>
          <w:sz w:val="28"/>
          <w:szCs w:val="28"/>
        </w:rPr>
        <w:t>;</w:t>
      </w:r>
    </w:p>
    <w:p w:rsidRPr="00E95314" w:rsidR="00E80A7E" w:rsidRDefault="00E80A7E" w14:paraId="24CDBBB9" w14:textId="77777777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</w:p>
    <w:p w:rsidRPr="00E95314" w:rsidR="00BA7BFD" w:rsidRDefault="000F2C1E" w14:paraId="3FFED63F" w14:textId="524E5194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 xml:space="preserve">4) </w:t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Псевдокод:</w:t>
      </w:r>
    </w:p>
    <w:p w:rsidRPr="00E95314" w:rsidR="00BA7BFD" w:rsidRDefault="0034413B" w14:paraId="2E6E037B" w14:textId="77777777">
      <w:pPr>
        <w:spacing w:after="0"/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 xml:space="preserve">Крок 1.        </w:t>
      </w: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ab/>
      </w: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ab/>
      </w: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ab/>
      </w: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 xml:space="preserve">                    </w:t>
      </w:r>
    </w:p>
    <w:p w:rsidRPr="00E95314" w:rsidR="00BA7BFD" w:rsidRDefault="00E80A7E" w14:paraId="042FC492" w14:textId="0A7062DE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п</w:t>
      </w:r>
      <w:proofErr w:type="spellStart"/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очаток</w:t>
      </w:r>
      <w:proofErr w:type="spellEnd"/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</w:p>
    <w:p w:rsidRPr="00F47A9B" w:rsidR="00BA7BFD" w:rsidP="00E80A7E" w:rsidRDefault="0034413B" w14:paraId="61F160B8" w14:textId="289F16BE">
      <w:pPr>
        <w:spacing w:after="0"/>
        <w:ind w:left="720"/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 w:rsid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a</w:t>
      </w:r>
      <w:r w:rsidRPr="00E80A7E" w:rsid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,</w:t>
      </w:r>
      <w:r w:rsidRPr="00F47A9B" w:rsid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 </w:t>
      </w:r>
      <w:r w:rsid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b</w:t>
      </w:r>
      <w:r w:rsidRPr="00F47A9B" w:rsid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, </w:t>
      </w:r>
      <w:r w:rsid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c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</w:p>
    <w:p w:rsidRPr="00447FFB" w:rsidR="00E80A7E" w:rsidP="00E80A7E" w:rsidRDefault="00E80A7E" w14:paraId="0CA42801" w14:textId="77777777">
      <w:pPr>
        <w:spacing w:after="0"/>
        <w:ind w:left="720"/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ru-RU"/>
        </w:rPr>
      </w:pPr>
      <w:proofErr w:type="spellStart"/>
      <w:r w:rsidRPr="00447FFB">
        <w:rPr>
          <w:rFonts w:ascii="Times New Roman" w:hAnsi="Times New Roman" w:eastAsia="Times New Roman" w:cs="Times New Roman"/>
          <w:color w:val="000000"/>
          <w:sz w:val="28"/>
          <w:szCs w:val="28"/>
          <w:u w:val="single"/>
        </w:rPr>
        <w:t>обчислення</w:t>
      </w:r>
      <w:proofErr w:type="spellEnd"/>
      <w:r w:rsidRPr="00447FFB">
        <w:rPr>
          <w:rFonts w:ascii="Times New Roman" w:hAnsi="Times New Roman" w:eastAsia="Times New Roman" w:cs="Times New Roman"/>
          <w:color w:val="000000"/>
          <w:sz w:val="28"/>
          <w:szCs w:val="28"/>
          <w:u w:val="single"/>
        </w:rPr>
        <w:t xml:space="preserve"> </w:t>
      </w:r>
      <w:r w:rsidRPr="00447FFB"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>p</w:t>
      </w:r>
    </w:p>
    <w:p w:rsidRPr="00F47A9B" w:rsidR="00E95314" w:rsidP="00E80A7E" w:rsidRDefault="00E95314" w14:paraId="7F6654D2" w14:textId="7BD370E2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  <w:lang w:val="ru-RU"/>
        </w:rPr>
      </w:pPr>
      <w:proofErr w:type="spellStart"/>
      <w:r w:rsidRPr="00F47A9B">
        <w:rPr>
          <w:rFonts w:ascii="Times New Roman" w:hAnsi="Times New Roman" w:eastAsia="Times New Roman" w:cs="Times New Roman"/>
          <w:color w:val="000000"/>
          <w:sz w:val="28"/>
          <w:szCs w:val="28"/>
        </w:rPr>
        <w:t>обчислення</w:t>
      </w:r>
      <w:proofErr w:type="spellEnd"/>
      <w:r w:rsidRPr="00F47A9B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1, 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2, 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3</w:t>
      </w:r>
    </w:p>
    <w:p w:rsidRPr="00F47A9B" w:rsidR="00E95314" w:rsidP="00E80A7E" w:rsidRDefault="00E95314" w14:paraId="628FE544" w14:textId="1E814A99">
      <w:pPr>
        <w:spacing w:after="0"/>
        <w:ind w:left="720"/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</w:pPr>
      <w:proofErr w:type="spellStart"/>
      <w:r w:rsidRPr="00F47A9B">
        <w:rPr>
          <w:rFonts w:ascii="Times New Roman" w:hAnsi="Times New Roman" w:eastAsia="Times New Roman" w:cs="Times New Roman"/>
          <w:color w:val="000000"/>
          <w:sz w:val="28"/>
          <w:szCs w:val="28"/>
        </w:rPr>
        <w:t>обчислення</w:t>
      </w:r>
      <w:proofErr w:type="spellEnd"/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 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1, 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2, 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3</w:t>
      </w:r>
    </w:p>
    <w:p w:rsidRPr="00E80A7E" w:rsidR="00BA7BFD" w:rsidP="00E80A7E" w:rsidRDefault="0034413B" w14:paraId="5DDE5B8D" w14:textId="148D9101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  <w:lang w:val="ru-RU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и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E95314"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1, </w:t>
      </w:r>
      <w:r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E95314"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2, </w:t>
      </w:r>
      <w:r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E95314"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3, </w:t>
      </w:r>
      <w:r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E95314"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1, </w:t>
      </w:r>
      <w:r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E95314"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2, </w:t>
      </w:r>
      <w:r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E95314" w:rsid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3</w:t>
      </w:r>
    </w:p>
    <w:p w:rsidRPr="00E95314" w:rsidR="00BA7BFD" w:rsidRDefault="0034413B" w14:paraId="366B1E38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кінець</w:t>
      </w:r>
      <w:proofErr w:type="spellEnd"/>
    </w:p>
    <w:p w:rsidRPr="00E95314" w:rsidR="00BA7BFD" w:rsidRDefault="00BA7BFD" w14:paraId="467316B2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</w:p>
    <w:p w:rsidRPr="00E95314" w:rsidR="00BA7BFD" w:rsidRDefault="0034413B" w14:paraId="483A8806" w14:textId="77777777">
      <w:pPr>
        <w:spacing w:after="0"/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>Крок 2.</w:t>
      </w:r>
    </w:p>
    <w:p w:rsidRPr="00E80A7E" w:rsidR="00BA7BFD" w:rsidRDefault="00E80A7E" w14:paraId="5FC64405" w14:textId="4E46DC4A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п</w:t>
      </w:r>
      <w:proofErr w:type="spellStart"/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очаток</w:t>
      </w:r>
      <w:proofErr w:type="spellEnd"/>
    </w:p>
    <w:p w:rsidRPr="00E95314" w:rsidR="00E80A7E" w:rsidP="00E80A7E" w:rsidRDefault="00E80A7E" w14:paraId="576358D8" w14:textId="000B24B6">
      <w:pPr>
        <w:tabs>
          <w:tab w:val="center" w:pos="4678"/>
        </w:tabs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a</w:t>
      </w:r>
      <w:r w:rsidRP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,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b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c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</w:p>
    <w:p w:rsidR="00E80A7E" w:rsidP="00E80A7E" w:rsidRDefault="00E80A7E" w14:paraId="49ABF374" w14:textId="37A04403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p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+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+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 xml:space="preserve">)/2 </w:t>
      </w:r>
    </w:p>
    <w:p w:rsidRPr="00F47A9B" w:rsidR="00B42B02" w:rsidP="00B42B02" w:rsidRDefault="00B42B02" w14:paraId="1A5DF039" w14:textId="388EC020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  <w:u w:val="single"/>
          <w:lang w:val="en-US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  <w:u w:val="single"/>
        </w:rPr>
        <w:t>обчисл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  <w:u w:val="single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>h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 xml:space="preserve">1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>h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 xml:space="preserve">2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>h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>3</w:t>
      </w:r>
    </w:p>
    <w:p w:rsidRPr="00F47A9B" w:rsidR="00E80A7E" w:rsidP="00E80A7E" w:rsidRDefault="00E80A7E" w14:paraId="0C304940" w14:textId="77777777">
      <w:pPr>
        <w:spacing w:after="0"/>
        <w:ind w:left="720"/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</w:pPr>
      <w:proofErr w:type="spellStart"/>
      <w:r w:rsidRPr="00F47A9B">
        <w:rPr>
          <w:rFonts w:ascii="Times New Roman" w:hAnsi="Times New Roman" w:eastAsia="Times New Roman" w:cs="Times New Roman"/>
          <w:color w:val="000000"/>
          <w:sz w:val="28"/>
          <w:szCs w:val="28"/>
        </w:rPr>
        <w:t>обчислення</w:t>
      </w:r>
      <w:proofErr w:type="spellEnd"/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 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1, 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2, 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3</w:t>
      </w:r>
    </w:p>
    <w:p w:rsidRPr="00E80A7E" w:rsidR="00E80A7E" w:rsidP="00E80A7E" w:rsidRDefault="00E80A7E" w14:paraId="3376C65C" w14:textId="77777777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  <w:lang w:val="ru-RU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и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1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2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3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1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2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3</w:t>
      </w:r>
    </w:p>
    <w:p w:rsidRPr="00E80A7E" w:rsidR="00BA7BFD" w:rsidRDefault="0034413B" w14:paraId="2028AA39" w14:textId="460F5841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кінець</w:t>
      </w:r>
      <w:proofErr w:type="spellEnd"/>
    </w:p>
    <w:p w:rsidRPr="00E95314" w:rsidR="00BA7BFD" w:rsidRDefault="00BA7BFD" w14:paraId="5317190F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</w:rPr>
      </w:pPr>
    </w:p>
    <w:p w:rsidRPr="00E95314" w:rsidR="00BA7BFD" w:rsidRDefault="0034413B" w14:paraId="382931D0" w14:textId="77777777">
      <w:pPr>
        <w:spacing w:after="0"/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>Крок 3</w:t>
      </w:r>
    </w:p>
    <w:p w:rsidRPr="00E80A7E" w:rsidR="00BA7BFD" w:rsidRDefault="00E80A7E" w14:paraId="0F79F7D7" w14:textId="19B1E1EE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п</w:t>
      </w:r>
      <w:proofErr w:type="spellStart"/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очаток</w:t>
      </w:r>
      <w:proofErr w:type="spellEnd"/>
    </w:p>
    <w:p w:rsidRPr="00E95314" w:rsidR="00E80A7E" w:rsidP="00E80A7E" w:rsidRDefault="00E80A7E" w14:paraId="703FB792" w14:textId="084844A6">
      <w:pPr>
        <w:tabs>
          <w:tab w:val="center" w:pos="4678"/>
        </w:tabs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a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b</w:t>
      </w: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c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</w:p>
    <w:p w:rsidR="00B42B02" w:rsidP="00B42B02" w:rsidRDefault="00B42B02" w14:paraId="181737B8" w14:textId="77777777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p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+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+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 xml:space="preserve">)/2 </w:t>
      </w:r>
    </w:p>
    <w:p w:rsidRPr="001C04BE" w:rsidR="00B42B02" w:rsidP="00B42B02" w:rsidRDefault="00B42B02" w14:paraId="1305054A" w14:textId="77777777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h</w:t>
      </w: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1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2/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sqrt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)</w:t>
      </w:r>
    </w:p>
    <w:p w:rsidRPr="001C04BE" w:rsidR="00B42B02" w:rsidP="00B42B02" w:rsidRDefault="00B42B02" w14:paraId="42A8A121" w14:textId="77777777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h</w:t>
      </w: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uk-UA"/>
        </w:rPr>
        <w:t>2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2/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sqrt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)</w:t>
      </w:r>
    </w:p>
    <w:p w:rsidRPr="001C04BE" w:rsidR="00B42B02" w:rsidP="00B42B02" w:rsidRDefault="00B42B02" w14:paraId="5A3A4022" w14:textId="77777777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h</w:t>
      </w: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uk-UA"/>
        </w:rPr>
        <w:t>3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2/</w:t>
      </w:r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>с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sqrt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)</w:t>
      </w:r>
    </w:p>
    <w:p w:rsidRPr="00E80A7E" w:rsidR="00E80A7E" w:rsidP="00E80A7E" w:rsidRDefault="00E80A7E" w14:paraId="79861631" w14:textId="77777777">
      <w:pPr>
        <w:spacing w:after="0"/>
        <w:ind w:left="720"/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ru-RU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  <w:u w:val="single"/>
        </w:rPr>
        <w:t>обчислення</w:t>
      </w:r>
      <w:proofErr w:type="spellEnd"/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>m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ru-RU"/>
        </w:rPr>
        <w:t>1,</w:t>
      </w:r>
      <w:r w:rsidRP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>m</w:t>
      </w:r>
      <w:r w:rsidRP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ru-RU"/>
        </w:rPr>
        <w:t xml:space="preserve">2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en-US"/>
        </w:rPr>
        <w:t>m</w:t>
      </w:r>
      <w:r w:rsidRPr="00E80A7E"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ru-RU"/>
        </w:rPr>
        <w:t>3</w:t>
      </w:r>
    </w:p>
    <w:p w:rsidRPr="00E80A7E" w:rsidR="00E80A7E" w:rsidP="00E80A7E" w:rsidRDefault="00E80A7E" w14:paraId="280E4239" w14:textId="77777777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  <w:lang w:val="ru-RU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и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1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2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3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1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2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3</w:t>
      </w:r>
    </w:p>
    <w:p w:rsidR="00BA7BFD" w:rsidRDefault="0034413B" w14:paraId="51BE694D" w14:textId="00B05ADE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кінець</w:t>
      </w:r>
      <w:proofErr w:type="spellEnd"/>
    </w:p>
    <w:p w:rsidR="00B42B02" w:rsidRDefault="00B42B02" w14:paraId="089AB90A" w14:textId="02D2F884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</w:p>
    <w:p w:rsidR="00B42B02" w:rsidRDefault="00B42B02" w14:paraId="72948F15" w14:textId="4841FC23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</w:p>
    <w:p w:rsidR="00B42B02" w:rsidRDefault="00B42B02" w14:paraId="26729DAA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</w:p>
    <w:p w:rsidRPr="00F47A9B" w:rsidR="00B42B02" w:rsidP="00B42B02" w:rsidRDefault="00B42B02" w14:paraId="208722BA" w14:textId="13F8886E">
      <w:pPr>
        <w:spacing w:after="0"/>
        <w:rPr>
          <w:rFonts w:ascii="Times New Roman" w:hAnsi="Times New Roman" w:eastAsia="Times New Roman" w:cs="Times New Roman"/>
          <w:i/>
          <w:color w:val="000000"/>
          <w:sz w:val="28"/>
          <w:szCs w:val="28"/>
          <w:lang w:val="ru-RU"/>
        </w:rPr>
      </w:pP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lastRenderedPageBreak/>
        <w:t xml:space="preserve">Крок </w:t>
      </w:r>
      <w:r w:rsidRPr="00F47A9B">
        <w:rPr>
          <w:rFonts w:ascii="Times New Roman" w:hAnsi="Times New Roman" w:eastAsia="Times New Roman" w:cs="Times New Roman"/>
          <w:i/>
          <w:color w:val="000000"/>
          <w:sz w:val="28"/>
          <w:szCs w:val="28"/>
          <w:lang w:val="ru-RU"/>
        </w:rPr>
        <w:t>4</w:t>
      </w:r>
    </w:p>
    <w:p w:rsidRPr="00E80A7E" w:rsidR="00B42B02" w:rsidP="00B42B02" w:rsidRDefault="00B42B02" w14:paraId="7B4BFB77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п</w:t>
      </w:r>
      <w:proofErr w:type="spellStart"/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очаток</w:t>
      </w:r>
      <w:proofErr w:type="spellEnd"/>
    </w:p>
    <w:p w:rsidRPr="00E95314" w:rsidR="00B42B02" w:rsidP="00B42B02" w:rsidRDefault="00B42B02" w14:paraId="2CFB0E23" w14:textId="77777777">
      <w:pPr>
        <w:tabs>
          <w:tab w:val="center" w:pos="4678"/>
        </w:tabs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a</w:t>
      </w:r>
      <w:r w:rsidRPr="00B42B02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b</w:t>
      </w:r>
      <w:r w:rsidRPr="00B42B02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c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</w:p>
    <w:p w:rsidR="00B42B02" w:rsidP="00B42B02" w:rsidRDefault="00B42B02" w14:paraId="365A275D" w14:textId="77777777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p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+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>+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E80A7E">
        <w:rPr>
          <w:rFonts w:ascii="Times New Roman" w:hAnsi="Times New Roman" w:eastAsia="Times New Roman" w:cs="Times New Roman"/>
          <w:color w:val="000000"/>
          <w:sz w:val="28"/>
          <w:lang w:val="en-US"/>
        </w:rPr>
        <w:t xml:space="preserve">)/2 </w:t>
      </w:r>
    </w:p>
    <w:p w:rsidRPr="001C04BE" w:rsidR="00B42B02" w:rsidP="00B42B02" w:rsidRDefault="00B42B02" w14:paraId="3BA4DBAC" w14:textId="77777777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h</w:t>
      </w: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1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2/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sqrt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)</w:t>
      </w:r>
    </w:p>
    <w:p w:rsidRPr="001C04BE" w:rsidR="00B42B02" w:rsidP="00B42B02" w:rsidRDefault="00B42B02" w14:paraId="3E8C3ADD" w14:textId="77777777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h</w:t>
      </w: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uk-UA"/>
        </w:rPr>
        <w:t>2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2/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sqrt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)</w:t>
      </w:r>
    </w:p>
    <w:p w:rsidRPr="001C04BE" w:rsidR="00B42B02" w:rsidP="00B42B02" w:rsidRDefault="00B42B02" w14:paraId="24BB00E9" w14:textId="77777777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h</w:t>
      </w: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uk-UA"/>
        </w:rPr>
        <w:t>3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:=</w:t>
      </w:r>
      <w:proofErr w:type="gramEnd"/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2/</w:t>
      </w:r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>с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sqrt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a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b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*(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p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-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c</w:t>
      </w:r>
      <w:r w:rsidRPr="001C04BE">
        <w:rPr>
          <w:rFonts w:ascii="Times New Roman" w:hAnsi="Times New Roman" w:eastAsia="Times New Roman" w:cs="Times New Roman"/>
          <w:color w:val="000000"/>
          <w:sz w:val="28"/>
          <w:lang w:val="en-US"/>
        </w:rPr>
        <w:t>))</w:t>
      </w:r>
    </w:p>
    <w:p w:rsidR="00B42B02" w:rsidP="00B42B02" w:rsidRDefault="00B42B02" w14:paraId="7D096C0D" w14:textId="77777777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m</w:t>
      </w: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1</w:t>
      </w:r>
      <w:r w:rsidRPr="00B42B02">
        <w:rPr>
          <w:rFonts w:ascii="Times New Roman" w:hAnsi="Times New Roman" w:eastAsia="Times New Roman" w:cs="Times New Roman"/>
          <w:color w:val="000000"/>
          <w:sz w:val="28"/>
          <w:lang w:val="en-US"/>
        </w:rPr>
        <w:t>: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=</w:t>
      </w:r>
      <w:proofErr w:type="gramEnd"/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0.5*sqrt(2*a^2+2*b^2-c^2)</w:t>
      </w:r>
    </w:p>
    <w:p w:rsidRPr="00E26F09" w:rsidR="00B42B02" w:rsidP="00B42B02" w:rsidRDefault="00B42B02" w14:paraId="6D8319DE" w14:textId="77777777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m</w:t>
      </w: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2</w:t>
      </w:r>
      <w:r w:rsidRPr="0096216A">
        <w:rPr>
          <w:rFonts w:ascii="Times New Roman" w:hAnsi="Times New Roman" w:eastAsia="Times New Roman" w:cs="Times New Roman"/>
          <w:color w:val="000000"/>
          <w:sz w:val="28"/>
          <w:lang w:val="en-US"/>
        </w:rPr>
        <w:t>: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=</w:t>
      </w:r>
      <w:proofErr w:type="gramEnd"/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0.5*sqrt(2*a^2+2*c^2-b^2)</w:t>
      </w:r>
    </w:p>
    <w:p w:rsidR="00B42B02" w:rsidP="00B42B02" w:rsidRDefault="00B42B02" w14:paraId="59845042" w14:textId="77777777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28"/>
          <w:lang w:val="en-US"/>
        </w:rPr>
      </w:pPr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m</w:t>
      </w:r>
      <w:proofErr w:type="gramStart"/>
      <w:r w:rsidRPr="00B42B02">
        <w:rPr>
          <w:rFonts w:ascii="Times New Roman" w:hAnsi="Times New Roman" w:eastAsia="Times New Roman" w:cs="Times New Roman"/>
          <w:b/>
          <w:bCs/>
          <w:color w:val="000000"/>
          <w:sz w:val="28"/>
          <w:lang w:val="en-US"/>
        </w:rPr>
        <w:t>3</w:t>
      </w:r>
      <w:r w:rsidRPr="0096216A">
        <w:rPr>
          <w:rFonts w:ascii="Times New Roman" w:hAnsi="Times New Roman" w:eastAsia="Times New Roman" w:cs="Times New Roman"/>
          <w:color w:val="000000"/>
          <w:sz w:val="28"/>
          <w:lang w:val="en-US"/>
        </w:rPr>
        <w:t>:</w:t>
      </w:r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=</w:t>
      </w:r>
      <w:proofErr w:type="gramEnd"/>
      <w:r>
        <w:rPr>
          <w:rFonts w:ascii="Times New Roman" w:hAnsi="Times New Roman" w:eastAsia="Times New Roman" w:cs="Times New Roman"/>
          <w:color w:val="000000"/>
          <w:sz w:val="28"/>
          <w:lang w:val="en-US"/>
        </w:rPr>
        <w:t>0.5*sqrt(2*c^2+2*b^2-a^2)</w:t>
      </w:r>
    </w:p>
    <w:p w:rsidRPr="00B42B02" w:rsidR="00B42B02" w:rsidP="00B42B02" w:rsidRDefault="00B42B02" w14:paraId="75343F72" w14:textId="77777777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  <w:lang w:val="en-US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и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B42B02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 xml:space="preserve">1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B42B02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 xml:space="preserve">2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h</w:t>
      </w:r>
      <w:r w:rsidRPr="00B42B02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 xml:space="preserve">3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B42B02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 xml:space="preserve">1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B42B02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 xml:space="preserve">2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m</w:t>
      </w:r>
      <w:r w:rsidRPr="00B42B02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3</w:t>
      </w:r>
    </w:p>
    <w:p w:rsidRPr="00C140A8" w:rsidR="00B42B02" w:rsidP="00B42B02" w:rsidRDefault="00B42B02" w14:paraId="7072E548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</w:pPr>
      <w:proofErr w:type="spellStart"/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кінець</w:t>
      </w:r>
      <w:proofErr w:type="spellEnd"/>
    </w:p>
    <w:p w:rsidRPr="00E95314" w:rsidR="00BA7BFD" w:rsidRDefault="00BA7BFD" w14:paraId="54F1898D" w14:textId="77777777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Pr="000F2C1E" w:rsidR="00BA7BFD" w:rsidRDefault="000F2C1E" w14:paraId="5136D856" w14:textId="1CDEFA6A">
      <w:pPr>
        <w:spacing w:after="0"/>
        <w:rPr>
          <w:rFonts w:ascii="Times New Roman" w:hAnsi="Times New Roman" w:eastAsia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b/>
          <w:iCs/>
          <w:color w:val="000000"/>
          <w:sz w:val="28"/>
          <w:szCs w:val="28"/>
          <w:lang w:val="ru-RU"/>
        </w:rPr>
        <w:t xml:space="preserve">5) </w:t>
      </w:r>
      <w:r w:rsidRPr="000F2C1E" w:rsidR="0034413B">
        <w:rPr>
          <w:rFonts w:ascii="Times New Roman" w:hAnsi="Times New Roman" w:eastAsia="Times New Roman" w:cs="Times New Roman"/>
          <w:b/>
          <w:iCs/>
          <w:color w:val="000000"/>
          <w:sz w:val="28"/>
          <w:szCs w:val="28"/>
        </w:rPr>
        <w:t>Блок – схема</w:t>
      </w:r>
    </w:p>
    <w:p w:rsidRPr="00E95314" w:rsidR="00BA7BFD" w:rsidRDefault="00BA7BFD" w14:paraId="40164D95" w14:textId="77777777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Pr="000F2C1E" w:rsidR="00BA7BFD" w:rsidRDefault="005C4649" w14:paraId="32AB2E03" w14:textId="67768269">
      <w:pPr>
        <w:spacing w:after="0" w:line="240" w:lineRule="auto"/>
        <w:rPr>
          <w:rFonts w:ascii="Times New Roman" w:hAnsi="Times New Roman" w:eastAsia="Times New Roman" w:cs="Times New Roman"/>
          <w:sz w:val="24"/>
          <w:lang w:val="ru-RU"/>
        </w:rPr>
      </w:pPr>
      <w:r>
        <w:object w:dxaOrig="11100" w:dyaOrig="8209" w14:anchorId="40E30103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32" style="width:484.8pt;height:358.8pt" o:ole="" type="#_x0000_t75">
            <v:imagedata o:title="" r:id="rId5"/>
          </v:shape>
          <o:OLEObject Type="Embed" ProgID="Visio.Drawing.15" ShapeID="_x0000_i1032" DrawAspect="Content" ObjectID="_1693032491" r:id="rId6"/>
        </w:object>
      </w:r>
      <w:bookmarkStart w:name="_GoBack" w:id="0"/>
      <w:bookmarkEnd w:id="0"/>
    </w:p>
    <w:p w:rsidR="00BA7BFD" w:rsidRDefault="00BA7BFD" w14:paraId="6C10FD9B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BA7BFD" w14:paraId="62DE1F50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BA7BFD" w14:paraId="7E643193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BA7BFD" w14:paraId="64CEDBB9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BA7BFD" w14:paraId="6ED023D8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BA7BFD" w14:paraId="41FBF4ED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0F2C1E" w:rsidRDefault="000F2C1E" w14:paraId="03B2D093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0F2C1E" w14:paraId="3913F348" w14:textId="288E6328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  <w:lang w:val="ru-RU"/>
        </w:rPr>
        <w:t xml:space="preserve">6) </w:t>
      </w:r>
      <w:proofErr w:type="spellStart"/>
      <w:r w:rsidR="0034413B">
        <w:rPr>
          <w:rFonts w:ascii="Times New Roman" w:hAnsi="Times New Roman" w:eastAsia="Times New Roman" w:cs="Times New Roman"/>
          <w:b/>
          <w:color w:val="000000"/>
          <w:sz w:val="28"/>
        </w:rPr>
        <w:t>Тестування</w:t>
      </w:r>
      <w:proofErr w:type="spellEnd"/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536"/>
        <w:gridCol w:w="4811"/>
      </w:tblGrid>
      <w:tr w:rsidR="00BA7BFD" w:rsidTr="0034413B" w14:paraId="3E6208C3" w14:textId="77777777">
        <w:trPr>
          <w:trHeight w:val="1"/>
        </w:trPr>
        <w:tc>
          <w:tcPr>
            <w:tcW w:w="4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left w:w="108" w:type="dxa"/>
              <w:right w:w="108" w:type="dxa"/>
            </w:tcMar>
          </w:tcPr>
          <w:p w:rsidRPr="00E03918" w:rsidR="00BA7BFD" w:rsidRDefault="0034413B" w14:paraId="4D68F004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Блок</w:t>
            </w:r>
          </w:p>
        </w:tc>
        <w:tc>
          <w:tcPr>
            <w:tcW w:w="48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left w:w="108" w:type="dxa"/>
              <w:right w:w="108" w:type="dxa"/>
            </w:tcMar>
          </w:tcPr>
          <w:p w:rsidRPr="00E03918" w:rsidR="00BA7BFD" w:rsidRDefault="0034413B" w14:paraId="4DCCA1A5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Дія</w:t>
            </w:r>
            <w:proofErr w:type="spellEnd"/>
          </w:p>
        </w:tc>
      </w:tr>
      <w:tr w:rsidR="00BA7BFD" w:rsidTr="0034413B" w14:paraId="7F2649CF" w14:textId="77777777">
        <w:trPr>
          <w:trHeight w:val="1"/>
        </w:trPr>
        <w:tc>
          <w:tcPr>
            <w:tcW w:w="4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BA7BFD" w14:paraId="51F7082A" w14:textId="77777777">
            <w:pPr>
              <w:spacing w:after="0"/>
              <w:rPr>
                <w:rFonts w:ascii="Times New Roman" w:hAnsi="Times New Roman" w:eastAsia="Calibri" w:cs="Times New Roman"/>
                <w:sz w:val="28"/>
                <w:szCs w:val="28"/>
              </w:rPr>
            </w:pPr>
          </w:p>
        </w:tc>
        <w:tc>
          <w:tcPr>
            <w:tcW w:w="48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0D011F9C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Початок</w:t>
            </w:r>
          </w:p>
        </w:tc>
      </w:tr>
      <w:tr w:rsidR="00BA7BFD" w:rsidTr="0034413B" w14:paraId="1744DB54" w14:textId="77777777">
        <w:trPr>
          <w:trHeight w:val="1"/>
        </w:trPr>
        <w:tc>
          <w:tcPr>
            <w:tcW w:w="4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7AEA757E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48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0FAA672D" w14:textId="5A087F38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Введення</w:t>
            </w:r>
            <w:proofErr w:type="spellEnd"/>
            <w:r w:rsidRPr="00E03918" w:rsidR="000F2C1E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ru-RU"/>
              </w:rPr>
              <w:t>:</w:t>
            </w: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 xml:space="preserve"> a</w:t>
            </w:r>
            <w:r w:rsidRPr="00E03918" w:rsidR="000F2C1E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ru-RU"/>
              </w:rPr>
              <w:t>=</w:t>
            </w: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ru-RU"/>
              </w:rPr>
              <w:t>5</w:t>
            </w:r>
            <w:r w:rsidRPr="00E03918" w:rsidR="000F2C1E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ru-RU"/>
              </w:rPr>
              <w:t xml:space="preserve">, </w:t>
            </w:r>
            <w:r w:rsidRPr="00E03918" w:rsidR="000F2C1E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/>
              </w:rPr>
              <w:t>b=</w:t>
            </w:r>
            <w:r w:rsidRPr="00E03918" w:rsidR="00C11209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/>
              </w:rPr>
              <w:t>3</w:t>
            </w:r>
            <w:r w:rsidRPr="00E03918" w:rsidR="000F2C1E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/>
              </w:rPr>
              <w:t>, c=</w:t>
            </w:r>
            <w:r w:rsidRPr="00E03918" w:rsidR="00C11209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/>
              </w:rPr>
              <w:t>4</w:t>
            </w:r>
          </w:p>
        </w:tc>
      </w:tr>
      <w:tr w:rsidR="00BA7BFD" w:rsidTr="0034413B" w14:paraId="3AFD1FAB" w14:textId="77777777">
        <w:trPr>
          <w:trHeight w:val="1"/>
        </w:trPr>
        <w:tc>
          <w:tcPr>
            <w:tcW w:w="4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479EDEE9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48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0F2C1E" w14:paraId="34DA6FBB" w14:textId="5146C5DA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:=</w:t>
            </w:r>
            <w:proofErr w:type="gramEnd"/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E03918" w:rsidR="003441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3+4)/2=</w:t>
            </w:r>
            <w:r w:rsidRPr="00E03918" w:rsidR="003441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BA7BFD" w:rsidTr="0034413B" w14:paraId="24F805C4" w14:textId="77777777">
        <w:trPr>
          <w:trHeight w:val="1"/>
        </w:trPr>
        <w:tc>
          <w:tcPr>
            <w:tcW w:w="4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1BB4A895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48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4AF62433" w14:textId="3AF9DA5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proofErr w:type="gramStart"/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proofErr w:type="gramEnd"/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*sqrt(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(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*(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3)*(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E03918" w:rsidR="00C112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4))=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4</w:t>
            </w:r>
          </w:p>
          <w:p w:rsidRPr="00E03918" w:rsidR="0034413B" w:rsidP="0034413B" w:rsidRDefault="0034413B" w14:paraId="52D0542B" w14:textId="266869F5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proofErr w:type="gramStart"/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:=</w:t>
            </w:r>
            <w:proofErr w:type="gramEnd"/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/3)*sqrt(6*(6-5)*(6-3)*(6-4))=4</w:t>
            </w:r>
          </w:p>
          <w:p w:rsidRPr="00E03918" w:rsidR="0034413B" w:rsidRDefault="0034413B" w14:paraId="7CB41E36" w14:textId="0EB5936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proofErr w:type="gramStart"/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:=</w:t>
            </w:r>
            <w:proofErr w:type="gramEnd"/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/4)*sqrt(6*(6-5)*(6-3)*(6-4))=3</w:t>
            </w:r>
          </w:p>
        </w:tc>
      </w:tr>
      <w:tr w:rsidR="00BA7BFD" w:rsidTr="0034413B" w14:paraId="2546E016" w14:textId="77777777">
        <w:trPr>
          <w:trHeight w:val="1"/>
        </w:trPr>
        <w:tc>
          <w:tcPr>
            <w:tcW w:w="4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5A01E553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48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E03918" w14:paraId="170D1EA7" w14:textId="37EE7C95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gramStart"/>
            <w:r w:rsidRPr="00E03918" w:rsidR="003441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:=</w:t>
            </w:r>
            <w:proofErr w:type="gramEnd"/>
            <w:r w:rsidRPr="00E03918" w:rsidR="003441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5*sqrt(2*5^2+2*3^2-4^2)=3.6</w:t>
            </w:r>
          </w:p>
          <w:p w:rsidRPr="00E03918" w:rsidR="00E03918" w:rsidP="00E03918" w:rsidRDefault="00E03918" w14:paraId="7086AA4D" w14:textId="2CEBEDD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gramStart"/>
            <w:r w:rsidRPr="00E03918" w:rsidR="003441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:=</w:t>
            </w:r>
            <w:proofErr w:type="gramEnd"/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.5*sqrt(2*5^2+2*4^2-3^2)=4.3</w:t>
            </w:r>
          </w:p>
          <w:p w:rsidRPr="00E03918" w:rsidR="0034413B" w:rsidRDefault="00E03918" w14:paraId="15C7990A" w14:textId="14B39FD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gramStart"/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:=</w:t>
            </w:r>
            <w:proofErr w:type="gramEnd"/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5*sqrt(2*4^2+2*3^2-5^2)=2.5</w:t>
            </w:r>
          </w:p>
        </w:tc>
      </w:tr>
      <w:tr w:rsidR="00BA7BFD" w:rsidTr="0034413B" w14:paraId="3B5D4508" w14:textId="77777777">
        <w:trPr>
          <w:trHeight w:val="1"/>
        </w:trPr>
        <w:tc>
          <w:tcPr>
            <w:tcW w:w="4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E03918" w14:paraId="2B0F8276" w14:textId="3714D8E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48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E03918" w14:paraId="0D0CB3E0" w14:textId="27667A39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иведення</w:t>
            </w:r>
            <w:proofErr w:type="spellEnd"/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: 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1, 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2, 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1, 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2, 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BA7BFD" w:rsidTr="0034413B" w14:paraId="72CF8467" w14:textId="77777777">
        <w:trPr>
          <w:trHeight w:val="1"/>
        </w:trPr>
        <w:tc>
          <w:tcPr>
            <w:tcW w:w="4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F47A9B" w:rsidR="00BA7BFD" w:rsidRDefault="00BA7BFD" w14:paraId="042E27A4" w14:textId="4A072038">
            <w:pPr>
              <w:spacing w:after="0"/>
              <w:rPr>
                <w:rFonts w:ascii="Times New Roman" w:hAnsi="Times New Roman" w:eastAsia="Calibri" w:cs="Times New Roman"/>
                <w:sz w:val="28"/>
                <w:szCs w:val="28"/>
                <w:lang w:val="ru-RU"/>
              </w:rPr>
            </w:pPr>
          </w:p>
        </w:tc>
        <w:tc>
          <w:tcPr>
            <w:tcW w:w="48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E03918" w14:paraId="79B368FC" w14:textId="17CC2969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0391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:rsidR="00BA7BFD" w:rsidRDefault="00BA7BFD" w14:paraId="1E17632C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BA7BFD" w14:paraId="02445D4A" w14:textId="77777777">
      <w:pPr>
        <w:spacing w:before="100" w:after="100" w:line="240" w:lineRule="auto"/>
        <w:rPr>
          <w:rFonts w:ascii="Times New Roman" w:hAnsi="Times New Roman" w:eastAsia="Times New Roman" w:cs="Times New Roman"/>
          <w:b/>
          <w:sz w:val="28"/>
        </w:rPr>
      </w:pPr>
    </w:p>
    <w:p w:rsidR="00BA7BFD" w:rsidRDefault="0034413B" w14:paraId="13BB8C3E" w14:textId="77777777">
      <w:pPr>
        <w:spacing w:before="100" w:after="100" w:line="240" w:lineRule="auto"/>
        <w:rPr>
          <w:rFonts w:ascii="Times New Roman" w:hAnsi="Times New Roman" w:eastAsia="Times New Roman" w:cs="Times New Roman"/>
          <w:b/>
          <w:sz w:val="24"/>
        </w:rPr>
      </w:pPr>
      <w:proofErr w:type="spellStart"/>
      <w:r>
        <w:rPr>
          <w:rFonts w:ascii="Times New Roman" w:hAnsi="Times New Roman" w:eastAsia="Times New Roman" w:cs="Times New Roman"/>
          <w:b/>
          <w:sz w:val="28"/>
        </w:rPr>
        <w:t>Висновки</w:t>
      </w:r>
      <w:proofErr w:type="spellEnd"/>
      <w:r>
        <w:rPr>
          <w:rFonts w:ascii="Times New Roman" w:hAnsi="Times New Roman" w:eastAsia="Times New Roman" w:cs="Times New Roman"/>
          <w:b/>
          <w:sz w:val="28"/>
        </w:rPr>
        <w:t>.</w:t>
      </w:r>
    </w:p>
    <w:p w:rsidR="00BA7BFD" w:rsidRDefault="0034413B" w14:paraId="1CFFEE62" w14:textId="77777777">
      <w:pPr>
        <w:spacing w:before="100" w:after="100" w:line="240" w:lineRule="auto"/>
        <w:jc w:val="both"/>
        <w:rPr>
          <w:rFonts w:ascii="Times New Roman" w:hAnsi="Times New Roman" w:eastAsia="Times New Roman" w:cs="Times New Roman"/>
          <w:sz w:val="28"/>
        </w:rPr>
      </w:pPr>
      <w:r>
        <w:rPr>
          <w:rFonts w:ascii="Times New Roman" w:hAnsi="Times New Roman" w:eastAsia="Times New Roman" w:cs="Times New Roman"/>
          <w:sz w:val="28"/>
        </w:rPr>
        <w:t xml:space="preserve">Ми </w:t>
      </w:r>
      <w:proofErr w:type="spellStart"/>
      <w:r>
        <w:rPr>
          <w:rFonts w:ascii="Times New Roman" w:hAnsi="Times New Roman" w:eastAsia="Times New Roman" w:cs="Times New Roman"/>
          <w:sz w:val="28"/>
        </w:rPr>
        <w:t>дослідили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лінійні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програмні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специфікаціі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̈ для </w:t>
      </w:r>
      <w:proofErr w:type="spellStart"/>
      <w:r>
        <w:rPr>
          <w:rFonts w:ascii="Times New Roman" w:hAnsi="Times New Roman" w:eastAsia="Times New Roman" w:cs="Times New Roman"/>
          <w:sz w:val="28"/>
        </w:rPr>
        <w:t>подання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перетворювальних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операторів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та </w:t>
      </w:r>
      <w:proofErr w:type="spellStart"/>
      <w:r>
        <w:rPr>
          <w:rFonts w:ascii="Times New Roman" w:hAnsi="Times New Roman" w:eastAsia="Times New Roman" w:cs="Times New Roman"/>
          <w:sz w:val="28"/>
        </w:rPr>
        <w:t>операторів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суперпозиціі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̈, </w:t>
      </w:r>
      <w:proofErr w:type="spellStart"/>
      <w:r>
        <w:rPr>
          <w:rFonts w:ascii="Times New Roman" w:hAnsi="Times New Roman" w:eastAsia="Times New Roman" w:cs="Times New Roman"/>
          <w:sz w:val="28"/>
        </w:rPr>
        <w:t>набули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практичних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навичок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їх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використання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під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час </w:t>
      </w:r>
      <w:proofErr w:type="spellStart"/>
      <w:r>
        <w:rPr>
          <w:rFonts w:ascii="Times New Roman" w:hAnsi="Times New Roman" w:eastAsia="Times New Roman" w:cs="Times New Roman"/>
          <w:sz w:val="28"/>
        </w:rPr>
        <w:t>складання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лінійних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програмних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специфікаціи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̆. </w:t>
      </w:r>
      <w:proofErr w:type="spellStart"/>
      <w:r>
        <w:rPr>
          <w:rFonts w:ascii="Times New Roman" w:hAnsi="Times New Roman" w:eastAsia="Times New Roman" w:cs="Times New Roman"/>
          <w:sz w:val="28"/>
        </w:rPr>
        <w:t>Впродовж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роботи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ми</w:t>
      </w:r>
      <w:r>
        <w:rPr>
          <w:rFonts w:ascii="TimesNewRomanPSMT" w:hAnsi="TimesNewRomanPSMT" w:eastAsia="TimesNewRomanPSMT" w:cs="TimesNewRomanPSMT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навчились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складати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блок</w:t>
      </w:r>
      <w:r>
        <w:rPr>
          <w:rFonts w:ascii="TimesNewRomanPSMT" w:hAnsi="TimesNewRomanPSMT" w:eastAsia="TimesNewRomanPSMT" w:cs="TimesNewRomanPSMT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схеми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та</w:t>
      </w:r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псевдокод</w:t>
      </w:r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алгоритму</w:t>
      </w:r>
      <w:r>
        <w:rPr>
          <w:rFonts w:ascii="TimesNewRomanPSMT" w:hAnsi="TimesNewRomanPSMT" w:eastAsia="TimesNewRomanPSMT" w:cs="TimesNewRomanPSMT"/>
          <w:sz w:val="28"/>
        </w:rPr>
        <w:t xml:space="preserve">. </w:t>
      </w:r>
    </w:p>
    <w:p w:rsidR="00BA7BFD" w:rsidRDefault="00BA7BFD" w14:paraId="2168F780" w14:textId="77777777">
      <w:pPr>
        <w:spacing w:before="100" w:after="100" w:line="240" w:lineRule="auto"/>
        <w:rPr>
          <w:rFonts w:ascii="Times New Roman" w:hAnsi="Times New Roman" w:eastAsia="Times New Roman" w:cs="Times New Roman"/>
          <w:sz w:val="24"/>
        </w:rPr>
      </w:pPr>
    </w:p>
    <w:p w:rsidR="00BA7BFD" w:rsidRDefault="00BA7BFD" w14:paraId="52EBB16E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sectPr w:rsidR="00BA7BFD">
      <w:pgSz w:w="11906" w:h="16838" w:orient="portrait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 wp14">
  <w:zoom w:percent="90"/>
  <w:trackRevisions w:val="false"/>
  <w:defaultTabStop w:val="7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A7BFD"/>
    <w:rsid w:val="00031F1D"/>
    <w:rsid w:val="000F2C1E"/>
    <w:rsid w:val="00127FF5"/>
    <w:rsid w:val="001A3DC2"/>
    <w:rsid w:val="001C04BE"/>
    <w:rsid w:val="002F23AF"/>
    <w:rsid w:val="0034413B"/>
    <w:rsid w:val="00447FFB"/>
    <w:rsid w:val="005C4649"/>
    <w:rsid w:val="0096216A"/>
    <w:rsid w:val="00B12CA9"/>
    <w:rsid w:val="00B42B02"/>
    <w:rsid w:val="00BA7BFD"/>
    <w:rsid w:val="00C11209"/>
    <w:rsid w:val="00C140A8"/>
    <w:rsid w:val="00D31A99"/>
    <w:rsid w:val="00E03918"/>
    <w:rsid w:val="00E26F09"/>
    <w:rsid w:val="00E80A7E"/>
    <w:rsid w:val="00E95314"/>
    <w:rsid w:val="00F47A9B"/>
    <w:rsid w:val="1FBB5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DA23D7"/>
  <w15:docId w15:val="{98CF9638-917B-49CA-98A0-36DF3FEB04FD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 wp14">
  <w:docDefaults>
    <w:rPrDefault>
      <w:rPr>
        <w:rFonts w:asciiTheme="minorHAnsi" w:hAnsiTheme="minorHAnsi" w:eastAsiaTheme="minorEastAsia" w:cstheme="minorBidi"/>
        <w:sz w:val="22"/>
        <w:szCs w:val="22"/>
        <w:lang w:val="ru-UA" w:eastAsia="ru-U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styleId="a" w:default="1">
    <w:name w:val="Normal"/>
    <w:qFormat/>
  </w:style>
  <w:style w:type="character" w:styleId="a0" w:default="1">
    <w:name w:val="Default Paragraph Font"/>
    <w:uiPriority w:val="1"/>
    <w:semiHidden/>
    <w:unhideWhenUsed/>
  </w:style>
  <w:style w:type="table" w:styleId="a1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a2" w:default="1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&#65279;<?xml version="1.0" encoding="utf-8"?><Relationships xmlns="http://schemas.openxmlformats.org/package/2006/relationships"><Relationship Type="http://schemas.openxmlformats.org/officeDocument/2006/relationships/theme" Target="theme/theme1.xml" Id="rId8" /><Relationship Type="http://schemas.openxmlformats.org/officeDocument/2006/relationships/settings" Target="settings.xml" Id="rId3" /><Relationship Type="http://schemas.openxmlformats.org/officeDocument/2006/relationships/fontTable" Target="fontTable.xml" Id="rId7" /><Relationship Type="http://schemas.openxmlformats.org/officeDocument/2006/relationships/styles" Target="styles.xml" Id="rId2" /><Relationship Type="http://schemas.openxmlformats.org/officeDocument/2006/relationships/customXml" Target="../customXml/item1.xml" Id="rId1" /><Relationship Type="http://schemas.openxmlformats.org/officeDocument/2006/relationships/package" Target="embeddings/Microsoft_Visio_Drawing.vsdx" Id="rId6" /><Relationship Type="http://schemas.openxmlformats.org/officeDocument/2006/relationships/image" Target="media/image1.emf" Id="rId5" /><Relationship Type="http://schemas.openxmlformats.org/officeDocument/2006/relationships/webSettings" Target="webSettings.xml" Id="rId4" 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9C893C-04A9-4177-BE6D-4F2474A33C4F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lastModifiedBy>ІП-15 Омран Мохамад</lastModifiedBy>
  <revision>7</revision>
  <dcterms:created xsi:type="dcterms:W3CDTF">2021-09-12T11:44:00.0000000Z</dcterms:created>
  <dcterms:modified xsi:type="dcterms:W3CDTF">2022-01-18T08:25:19.6823505Z</dcterms:modified>
</coreProperties>
</file>